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59757C71" w:rsidR="00E81289" w:rsidRDefault="007F5C57" w:rsidP="003D6138">
      <w:pPr>
        <w:pStyle w:val="Titel"/>
      </w:pPr>
      <w:r>
        <w:t>Objektqualität</w:t>
      </w:r>
    </w:p>
    <w:p w14:paraId="0B33E7ED" w14:textId="77777777" w:rsidR="007F5C57" w:rsidRPr="007F5C57" w:rsidRDefault="007F5C57" w:rsidP="007F5C57"/>
    <w:p w14:paraId="0436E26D" w14:textId="39FE9F02" w:rsidR="00486AA0" w:rsidRPr="00631349" w:rsidRDefault="007F5C57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1131" w:dyaOrig="16516" w14:anchorId="2AF91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680.25pt" o:ole="">
            <v:imagedata r:id="rId7" o:title=""/>
          </v:shape>
          <o:OLEObject Type="Embed" ProgID="Visio.Drawing.15" ShapeID="_x0000_i1025" DrawAspect="Content" ObjectID="_1824922483" r:id="rId8"/>
        </w:object>
      </w:r>
    </w:p>
    <w:sectPr w:rsidR="00486AA0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10EBA0" w14:textId="77777777" w:rsidR="00D809DE" w:rsidRDefault="00D809DE" w:rsidP="00631349">
      <w:r>
        <w:separator/>
      </w:r>
    </w:p>
  </w:endnote>
  <w:endnote w:type="continuationSeparator" w:id="0">
    <w:p w14:paraId="0FCB9DFC" w14:textId="77777777" w:rsidR="00D809DE" w:rsidRDefault="00D809DE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A62B6AA4-969A-47E4-823F-64D1896EC38B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50D6E57C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8D45DF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0F09AD" w14:textId="77777777" w:rsidR="00D809DE" w:rsidRDefault="00D809DE" w:rsidP="00631349">
      <w:r>
        <w:separator/>
      </w:r>
    </w:p>
  </w:footnote>
  <w:footnote w:type="continuationSeparator" w:id="0">
    <w:p w14:paraId="789BA18C" w14:textId="77777777" w:rsidR="00D809DE" w:rsidRDefault="00D809DE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48D3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5C57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5DF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087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09DE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</Words>
  <Characters>39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4</cp:revision>
  <dcterms:created xsi:type="dcterms:W3CDTF">2020-11-27T15:27:00Z</dcterms:created>
  <dcterms:modified xsi:type="dcterms:W3CDTF">2025-11-17T21:08:00Z</dcterms:modified>
</cp:coreProperties>
</file>